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2969235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D67250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21E738EA2D9D409C848AC597C17E6C3F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D67250" w:rsidRDefault="00D67250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D67250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SOFTWARE DETAIL DESIGN DOCUMENT</w:t>
                    </w:r>
                  </w:p>
                </w:tc>
              </w:sdtContent>
            </w:sdt>
          </w:tr>
          <w:tr w:rsidR="00D67250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E537E87D231640AEB1AAA507F74189ED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D67250" w:rsidRDefault="00D67250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D67250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D67250">
                      <w:rPr>
                        <w:rFonts w:ascii="Times New Roman" w:hAnsi="Times New Roman" w:cs="Times New Roman"/>
                        <w:sz w:val="36"/>
                      </w:rPr>
                      <w:t>DD_FamilyRelationshipManagement</w:t>
                    </w:r>
                  </w:p>
                </w:tc>
              </w:sdtContent>
            </w:sdt>
          </w:tr>
          <w:tr w:rsidR="00D67250">
            <w:tc>
              <w:tcPr>
                <w:tcW w:w="5746" w:type="dxa"/>
              </w:tcPr>
              <w:p w:rsidR="00D67250" w:rsidRDefault="00D67250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D67250">
            <w:sdt>
              <w:sdtPr>
                <w:alias w:val="Abstract"/>
                <w:id w:val="703864200"/>
                <w:placeholder>
                  <w:docPart w:val="2BFE19CC59164BCCA240FD5DB0A1E381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D67250" w:rsidRDefault="00D67250">
                    <w:pPr>
                      <w:pStyle w:val="NoSpacing"/>
                    </w:pPr>
                    <w:r w:rsidRPr="00D67250"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D67250">
            <w:tc>
              <w:tcPr>
                <w:tcW w:w="5746" w:type="dxa"/>
              </w:tcPr>
              <w:p w:rsidR="00D67250" w:rsidRDefault="00D67250">
                <w:pPr>
                  <w:pStyle w:val="NoSpacing"/>
                </w:pPr>
              </w:p>
            </w:tc>
          </w:tr>
          <w:tr w:rsidR="00D67250">
            <w:tc>
              <w:tcPr>
                <w:tcW w:w="5746" w:type="dxa"/>
              </w:tcPr>
              <w:p w:rsidR="00D67250" w:rsidRDefault="00D67250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D67250">
            <w:tc>
              <w:tcPr>
                <w:tcW w:w="5746" w:type="dxa"/>
              </w:tcPr>
              <w:p w:rsidR="00D67250" w:rsidRDefault="00D67250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D67250">
            <w:tc>
              <w:tcPr>
                <w:tcW w:w="5746" w:type="dxa"/>
              </w:tcPr>
              <w:p w:rsidR="00D67250" w:rsidRDefault="00D67250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D67250" w:rsidRDefault="00D67250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D67250" w:rsidRDefault="00D67250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Pr="004A377B" w:rsidRDefault="008C79ED" w:rsidP="00B51D5C">
          <w:pPr>
            <w:pStyle w:val="TOCHeading"/>
            <w:rPr>
              <w:b w:val="0"/>
            </w:rPr>
          </w:pPr>
          <w:r w:rsidRPr="004A377B">
            <w:rPr>
              <w:b w:val="0"/>
            </w:rPr>
            <w:t>Contents</w:t>
          </w:r>
        </w:p>
        <w:p w:rsidR="004A377B" w:rsidRPr="004A377B" w:rsidRDefault="00B00FB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B00FBE">
            <w:fldChar w:fldCharType="begin"/>
          </w:r>
          <w:r w:rsidR="008C79ED" w:rsidRPr="004A377B">
            <w:instrText xml:space="preserve"> TOC \o "1-3" \h \z \u </w:instrText>
          </w:r>
          <w:r w:rsidRPr="00B00FBE">
            <w:fldChar w:fldCharType="separate"/>
          </w:r>
          <w:hyperlink w:anchor="_Toc324336301" w:history="1">
            <w:r w:rsidR="004A377B" w:rsidRPr="004A377B">
              <w:rPr>
                <w:rStyle w:val="Hyperlink"/>
                <w:rFonts w:ascii="Arial" w:hAnsi="Arial" w:cs="Arial"/>
                <w:noProof/>
              </w:rPr>
              <w:t>1.</w:t>
            </w:r>
            <w:r w:rsidR="004A377B" w:rsidRPr="004A377B">
              <w:rPr>
                <w:rFonts w:eastAsiaTheme="minorEastAsia"/>
                <w:noProof/>
              </w:rPr>
              <w:tab/>
            </w:r>
            <w:r w:rsidR="004A377B" w:rsidRPr="004A377B">
              <w:rPr>
                <w:rStyle w:val="Hyperlink"/>
                <w:rFonts w:ascii="Arial" w:hAnsi="Arial" w:cs="Arial"/>
                <w:noProof/>
              </w:rPr>
              <w:t>File list</w:t>
            </w:r>
            <w:r w:rsidR="004A377B" w:rsidRPr="004A377B">
              <w:rPr>
                <w:noProof/>
                <w:webHidden/>
              </w:rPr>
              <w:tab/>
            </w:r>
            <w:r w:rsidRPr="004A377B">
              <w:rPr>
                <w:noProof/>
                <w:webHidden/>
              </w:rPr>
              <w:fldChar w:fldCharType="begin"/>
            </w:r>
            <w:r w:rsidR="004A377B" w:rsidRPr="004A377B">
              <w:rPr>
                <w:noProof/>
                <w:webHidden/>
              </w:rPr>
              <w:instrText xml:space="preserve"> PAGEREF _Toc324336301 \h </w:instrText>
            </w:r>
            <w:r w:rsidRPr="004A377B">
              <w:rPr>
                <w:noProof/>
                <w:webHidden/>
              </w:rPr>
            </w:r>
            <w:r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3</w:t>
            </w:r>
            <w:r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B00FB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03" w:history="1">
            <w:r w:rsidR="004A377B" w:rsidRPr="004A377B">
              <w:rPr>
                <w:rStyle w:val="Hyperlink"/>
                <w:rFonts w:ascii="Arial" w:hAnsi="Arial" w:cs="Arial"/>
                <w:noProof/>
              </w:rPr>
              <w:t>2.</w:t>
            </w:r>
            <w:r w:rsidR="004A377B" w:rsidRPr="004A377B">
              <w:rPr>
                <w:rFonts w:eastAsiaTheme="minorEastAsia"/>
                <w:noProof/>
              </w:rPr>
              <w:tab/>
            </w:r>
            <w:r w:rsidR="004A377B" w:rsidRPr="004A377B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4A377B" w:rsidRPr="004A377B">
              <w:rPr>
                <w:noProof/>
                <w:webHidden/>
              </w:rPr>
              <w:tab/>
            </w:r>
            <w:r w:rsidRPr="004A377B">
              <w:rPr>
                <w:noProof/>
                <w:webHidden/>
              </w:rPr>
              <w:fldChar w:fldCharType="begin"/>
            </w:r>
            <w:r w:rsidR="004A377B" w:rsidRPr="004A377B">
              <w:rPr>
                <w:noProof/>
                <w:webHidden/>
              </w:rPr>
              <w:instrText xml:space="preserve"> PAGEREF _Toc324336303 \h </w:instrText>
            </w:r>
            <w:r w:rsidRPr="004A377B">
              <w:rPr>
                <w:noProof/>
                <w:webHidden/>
              </w:rPr>
            </w:r>
            <w:r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3</w:t>
            </w:r>
            <w:r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B00FB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04" w:history="1">
            <w:r w:rsidR="004A377B" w:rsidRPr="004A377B">
              <w:rPr>
                <w:rStyle w:val="Hyperlink"/>
                <w:rFonts w:ascii="Arial" w:hAnsi="Arial" w:cs="Arial"/>
                <w:noProof/>
              </w:rPr>
              <w:t>3.</w:t>
            </w:r>
            <w:r w:rsidR="004A377B" w:rsidRPr="004A377B">
              <w:rPr>
                <w:rFonts w:eastAsiaTheme="minorEastAsia"/>
                <w:noProof/>
              </w:rPr>
              <w:tab/>
            </w:r>
            <w:r w:rsidR="004A377B" w:rsidRPr="004A377B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4A377B" w:rsidRPr="004A377B">
              <w:rPr>
                <w:noProof/>
                <w:webHidden/>
              </w:rPr>
              <w:tab/>
            </w:r>
            <w:r w:rsidRPr="004A377B">
              <w:rPr>
                <w:noProof/>
                <w:webHidden/>
              </w:rPr>
              <w:fldChar w:fldCharType="begin"/>
            </w:r>
            <w:r w:rsidR="004A377B" w:rsidRPr="004A377B">
              <w:rPr>
                <w:noProof/>
                <w:webHidden/>
              </w:rPr>
              <w:instrText xml:space="preserve"> PAGEREF _Toc324336304 \h </w:instrText>
            </w:r>
            <w:r w:rsidRPr="004A377B">
              <w:rPr>
                <w:noProof/>
                <w:webHidden/>
              </w:rPr>
            </w:r>
            <w:r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5</w:t>
            </w:r>
            <w:r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B00FB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05" w:history="1">
            <w:r w:rsidR="004A377B" w:rsidRPr="004A377B">
              <w:rPr>
                <w:rStyle w:val="Hyperlink"/>
                <w:rFonts w:ascii="Arial" w:hAnsi="Arial" w:cs="Arial"/>
                <w:noProof/>
              </w:rPr>
              <w:t>3.1.</w:t>
            </w:r>
            <w:r w:rsidR="004A377B" w:rsidRPr="004A377B">
              <w:rPr>
                <w:rFonts w:eastAsiaTheme="minorEastAsia"/>
                <w:noProof/>
              </w:rPr>
              <w:tab/>
            </w:r>
            <w:r w:rsidR="004A377B" w:rsidRPr="004A377B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4A377B" w:rsidRPr="004A377B">
              <w:rPr>
                <w:noProof/>
                <w:webHidden/>
              </w:rPr>
              <w:tab/>
            </w:r>
            <w:r w:rsidRPr="004A377B">
              <w:rPr>
                <w:noProof/>
                <w:webHidden/>
              </w:rPr>
              <w:fldChar w:fldCharType="begin"/>
            </w:r>
            <w:r w:rsidR="004A377B" w:rsidRPr="004A377B">
              <w:rPr>
                <w:noProof/>
                <w:webHidden/>
              </w:rPr>
              <w:instrText xml:space="preserve"> PAGEREF _Toc324336305 \h </w:instrText>
            </w:r>
            <w:r w:rsidRPr="004A377B">
              <w:rPr>
                <w:noProof/>
                <w:webHidden/>
              </w:rPr>
            </w:r>
            <w:r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5</w:t>
            </w:r>
            <w:r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B00FB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07" w:history="1">
            <w:r w:rsidR="004A377B" w:rsidRPr="004A377B">
              <w:rPr>
                <w:rStyle w:val="Hyperlink"/>
                <w:rFonts w:ascii="Arial" w:hAnsi="Arial" w:cs="Arial"/>
                <w:noProof/>
              </w:rPr>
              <w:t>3.2.</w:t>
            </w:r>
            <w:r w:rsidR="004A377B" w:rsidRPr="004A377B">
              <w:rPr>
                <w:rFonts w:eastAsiaTheme="minorEastAsia"/>
                <w:noProof/>
              </w:rPr>
              <w:tab/>
            </w:r>
            <w:r w:rsidR="004A377B" w:rsidRPr="004A377B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4A377B" w:rsidRPr="004A377B">
              <w:rPr>
                <w:noProof/>
                <w:webHidden/>
              </w:rPr>
              <w:tab/>
            </w:r>
            <w:r w:rsidRPr="004A377B">
              <w:rPr>
                <w:noProof/>
                <w:webHidden/>
              </w:rPr>
              <w:fldChar w:fldCharType="begin"/>
            </w:r>
            <w:r w:rsidR="004A377B" w:rsidRPr="004A377B">
              <w:rPr>
                <w:noProof/>
                <w:webHidden/>
              </w:rPr>
              <w:instrText xml:space="preserve"> PAGEREF _Toc324336307 \h </w:instrText>
            </w:r>
            <w:r w:rsidRPr="004A377B">
              <w:rPr>
                <w:noProof/>
                <w:webHidden/>
              </w:rPr>
            </w:r>
            <w:r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6</w:t>
            </w:r>
            <w:r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B00FB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09" w:history="1">
            <w:r w:rsidR="004A377B" w:rsidRPr="004A377B">
              <w:rPr>
                <w:rStyle w:val="Hyperlink"/>
                <w:rFonts w:ascii="Arial" w:hAnsi="Arial" w:cs="Arial"/>
                <w:noProof/>
              </w:rPr>
              <w:t>3.3.</w:t>
            </w:r>
            <w:r w:rsidR="004A377B" w:rsidRPr="004A377B">
              <w:rPr>
                <w:rFonts w:eastAsiaTheme="minorEastAsia"/>
                <w:noProof/>
              </w:rPr>
              <w:tab/>
            </w:r>
            <w:r w:rsidR="004A377B" w:rsidRPr="004A377B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4A377B" w:rsidRPr="004A377B">
              <w:rPr>
                <w:noProof/>
                <w:webHidden/>
              </w:rPr>
              <w:tab/>
            </w:r>
            <w:r w:rsidRPr="004A377B">
              <w:rPr>
                <w:noProof/>
                <w:webHidden/>
              </w:rPr>
              <w:fldChar w:fldCharType="begin"/>
            </w:r>
            <w:r w:rsidR="004A377B" w:rsidRPr="004A377B">
              <w:rPr>
                <w:noProof/>
                <w:webHidden/>
              </w:rPr>
              <w:instrText xml:space="preserve"> PAGEREF _Toc324336309 \h </w:instrText>
            </w:r>
            <w:r w:rsidRPr="004A377B">
              <w:rPr>
                <w:noProof/>
                <w:webHidden/>
              </w:rPr>
            </w:r>
            <w:r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6</w:t>
            </w:r>
            <w:r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B00FB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12" w:history="1">
            <w:r w:rsidR="004A377B" w:rsidRPr="004A377B">
              <w:rPr>
                <w:rStyle w:val="Hyperlink"/>
                <w:rFonts w:ascii="Arial" w:hAnsi="Arial" w:cs="Arial"/>
                <w:noProof/>
              </w:rPr>
              <w:t>3.4.</w:t>
            </w:r>
            <w:r w:rsidR="004A377B" w:rsidRPr="004A377B">
              <w:rPr>
                <w:rFonts w:eastAsiaTheme="minorEastAsia"/>
                <w:noProof/>
              </w:rPr>
              <w:tab/>
            </w:r>
            <w:r w:rsidR="004A377B" w:rsidRPr="004A377B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4A377B" w:rsidRPr="004A377B">
              <w:rPr>
                <w:noProof/>
                <w:webHidden/>
              </w:rPr>
              <w:tab/>
            </w:r>
            <w:r w:rsidRPr="004A377B">
              <w:rPr>
                <w:noProof/>
                <w:webHidden/>
              </w:rPr>
              <w:fldChar w:fldCharType="begin"/>
            </w:r>
            <w:r w:rsidR="004A377B" w:rsidRPr="004A377B">
              <w:rPr>
                <w:noProof/>
                <w:webHidden/>
              </w:rPr>
              <w:instrText xml:space="preserve"> PAGEREF _Toc324336312 \h </w:instrText>
            </w:r>
            <w:r w:rsidRPr="004A377B">
              <w:rPr>
                <w:noProof/>
                <w:webHidden/>
              </w:rPr>
            </w:r>
            <w:r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7</w:t>
            </w:r>
            <w:r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B00FBE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13" w:history="1">
            <w:r w:rsidR="004A377B" w:rsidRPr="004A377B">
              <w:rPr>
                <w:rStyle w:val="Hyperlink"/>
                <w:rFonts w:ascii="Arial" w:hAnsi="Arial" w:cs="Arial"/>
                <w:noProof/>
              </w:rPr>
              <w:t>3.4.1.</w:t>
            </w:r>
            <w:r w:rsidR="004A377B" w:rsidRPr="004A377B">
              <w:rPr>
                <w:rFonts w:eastAsiaTheme="minorEastAsia"/>
                <w:noProof/>
              </w:rPr>
              <w:tab/>
            </w:r>
            <w:r w:rsidR="004A377B" w:rsidRPr="004A377B">
              <w:rPr>
                <w:rStyle w:val="Hyperlink"/>
                <w:rFonts w:ascii="Arial" w:hAnsi="Arial" w:cs="Arial"/>
                <w:noProof/>
              </w:rPr>
              <w:t>List FamilyRelationship Management Diagram</w:t>
            </w:r>
            <w:r w:rsidR="004A377B" w:rsidRPr="004A377B">
              <w:rPr>
                <w:noProof/>
                <w:webHidden/>
              </w:rPr>
              <w:tab/>
            </w:r>
            <w:r w:rsidRPr="004A377B">
              <w:rPr>
                <w:noProof/>
                <w:webHidden/>
              </w:rPr>
              <w:fldChar w:fldCharType="begin"/>
            </w:r>
            <w:r w:rsidR="004A377B" w:rsidRPr="004A377B">
              <w:rPr>
                <w:noProof/>
                <w:webHidden/>
              </w:rPr>
              <w:instrText xml:space="preserve"> PAGEREF _Toc324336313 \h </w:instrText>
            </w:r>
            <w:r w:rsidRPr="004A377B">
              <w:rPr>
                <w:noProof/>
                <w:webHidden/>
              </w:rPr>
            </w:r>
            <w:r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7</w:t>
            </w:r>
            <w:r w:rsidRPr="004A377B">
              <w:rPr>
                <w:noProof/>
                <w:webHidden/>
              </w:rPr>
              <w:fldChar w:fldCharType="end"/>
            </w:r>
          </w:hyperlink>
        </w:p>
        <w:p w:rsidR="004A377B" w:rsidRPr="004A377B" w:rsidRDefault="00B00FBE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314" w:history="1">
            <w:r w:rsidR="004A377B" w:rsidRPr="004A377B">
              <w:rPr>
                <w:rStyle w:val="Hyperlink"/>
                <w:rFonts w:ascii="Arial" w:hAnsi="Arial" w:cs="Arial"/>
                <w:noProof/>
              </w:rPr>
              <w:t>3.4.2.</w:t>
            </w:r>
            <w:r w:rsidR="004A377B" w:rsidRPr="004A377B">
              <w:rPr>
                <w:rFonts w:eastAsiaTheme="minorEastAsia"/>
                <w:noProof/>
              </w:rPr>
              <w:tab/>
            </w:r>
            <w:r w:rsidR="004A377B" w:rsidRPr="004A377B">
              <w:rPr>
                <w:rStyle w:val="Hyperlink"/>
                <w:rFonts w:ascii="Arial" w:hAnsi="Arial" w:cs="Arial"/>
                <w:noProof/>
              </w:rPr>
              <w:t>Edit FamilyRelationship Management Diagram</w:t>
            </w:r>
            <w:r w:rsidR="004A377B" w:rsidRPr="004A377B">
              <w:rPr>
                <w:noProof/>
                <w:webHidden/>
              </w:rPr>
              <w:tab/>
            </w:r>
            <w:r w:rsidRPr="004A377B">
              <w:rPr>
                <w:noProof/>
                <w:webHidden/>
              </w:rPr>
              <w:fldChar w:fldCharType="begin"/>
            </w:r>
            <w:r w:rsidR="004A377B" w:rsidRPr="004A377B">
              <w:rPr>
                <w:noProof/>
                <w:webHidden/>
              </w:rPr>
              <w:instrText xml:space="preserve"> PAGEREF _Toc324336314 \h </w:instrText>
            </w:r>
            <w:r w:rsidRPr="004A377B">
              <w:rPr>
                <w:noProof/>
                <w:webHidden/>
              </w:rPr>
            </w:r>
            <w:r w:rsidRPr="004A377B">
              <w:rPr>
                <w:noProof/>
                <w:webHidden/>
              </w:rPr>
              <w:fldChar w:fldCharType="separate"/>
            </w:r>
            <w:r w:rsidR="002B6A2B">
              <w:rPr>
                <w:noProof/>
                <w:webHidden/>
              </w:rPr>
              <w:t>8</w:t>
            </w:r>
            <w:r w:rsidRPr="004A377B">
              <w:rPr>
                <w:noProof/>
                <w:webHidden/>
              </w:rPr>
              <w:fldChar w:fldCharType="end"/>
            </w:r>
          </w:hyperlink>
        </w:p>
        <w:p w:rsidR="008C79ED" w:rsidRDefault="00B00FBE" w:rsidP="00B51D5C">
          <w:pPr>
            <w:spacing w:after="0"/>
          </w:pPr>
          <w:r w:rsidRPr="004A377B">
            <w:rPr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6301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6215"/>
        <w:bookmarkStart w:id="3" w:name="_Toc324336302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2E4914">
          <w:rPr>
            <w:rStyle w:val="Hyperlink"/>
            <w:rFonts w:ascii="Arial" w:hAnsi="Arial" w:cs="Arial"/>
            <w:i/>
            <w:szCs w:val="24"/>
          </w:rPr>
          <w:t>FamilyRelationship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6303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2E4914">
              <w:rPr>
                <w:rFonts w:ascii="Arial" w:hAnsi="Arial" w:cs="Arial"/>
                <w:b/>
                <w:i/>
              </w:rPr>
              <w:t>FamilyRelationship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2E4914">
              <w:rPr>
                <w:rFonts w:ascii="Arial" w:hAnsi="Arial" w:cs="Arial"/>
                <w:b/>
                <w:i/>
              </w:rPr>
              <w:t>FamilyRelationship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10534" w:rsidRPr="007065B6" w:rsidTr="009F05E9">
        <w:tc>
          <w:tcPr>
            <w:tcW w:w="4680" w:type="dxa"/>
          </w:tcPr>
          <w:p w:rsidR="00B10534" w:rsidRPr="007065B6" w:rsidRDefault="00B1053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>
              <w:rPr>
                <w:rFonts w:ascii="Arial" w:hAnsi="Arial" w:cs="Arial"/>
                <w:b/>
                <w:i/>
              </w:rPr>
              <w:t>EditAddress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10534" w:rsidRPr="007065B6" w:rsidRDefault="00B10534" w:rsidP="009F05E9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B10534" w:rsidRPr="007065B6" w:rsidTr="009F05E9">
        <w:tc>
          <w:tcPr>
            <w:tcW w:w="4680" w:type="dxa"/>
            <w:shd w:val="clear" w:color="auto" w:fill="1F497D" w:themeFill="text2"/>
          </w:tcPr>
          <w:p w:rsidR="00B10534" w:rsidRPr="007065B6" w:rsidRDefault="00B1053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10534" w:rsidRPr="007065B6" w:rsidRDefault="00B10534" w:rsidP="009F05E9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10534" w:rsidRPr="00C1233F" w:rsidTr="009F05E9">
        <w:tc>
          <w:tcPr>
            <w:tcW w:w="4680" w:type="dxa"/>
          </w:tcPr>
          <w:p w:rsidR="00B10534" w:rsidRPr="00C1233F" w:rsidRDefault="00B1053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10534" w:rsidRPr="00C1233F" w:rsidRDefault="00B10534" w:rsidP="009F05E9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B10534" w:rsidRDefault="00B10534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/>
      </w:tblPr>
      <w:tblGrid>
        <w:gridCol w:w="4680"/>
        <w:gridCol w:w="4428"/>
      </w:tblGrid>
      <w:tr w:rsidR="007065B6" w:rsidRPr="007065B6" w:rsidTr="00F44414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2E4914">
              <w:rPr>
                <w:rFonts w:ascii="Arial" w:hAnsi="Arial" w:cs="Arial"/>
                <w:b/>
                <w:i/>
              </w:rPr>
              <w:t>FamilyRelationship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F44414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F44414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F44414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44414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F444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44414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F444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F44414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C1233F" w:rsidRDefault="004605B8" w:rsidP="00F44414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IntFamilyMemb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2E4914">
              <w:rPr>
                <w:rFonts w:ascii="Arial" w:hAnsi="Arial" w:cs="Arial"/>
              </w:rPr>
              <w:t>FamilyRelationship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/>
      </w:tblPr>
      <w:tblGrid>
        <w:gridCol w:w="4680"/>
        <w:gridCol w:w="4428"/>
      </w:tblGrid>
      <w:tr w:rsidR="009673BD" w:rsidRPr="007065B6" w:rsidTr="00F44414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2E4914">
              <w:rPr>
                <w:rFonts w:ascii="Arial" w:hAnsi="Arial" w:cs="Arial"/>
                <w:b/>
                <w:i/>
              </w:rPr>
              <w:t>FamilyRelationship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F44414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F44414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Complete(</w:t>
            </w:r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IntFamilyMemberKey</w:t>
            </w:r>
            <w:r w:rsidR="00F44414"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2E4914">
              <w:rPr>
                <w:rFonts w:ascii="Arial" w:hAnsi="Arial" w:cs="Arial"/>
              </w:rPr>
              <w:t>FamilyRelationship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F44414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F44414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2E4914">
              <w:rPr>
                <w:rFonts w:ascii="Arial" w:hAnsi="Arial" w:cs="Arial"/>
              </w:rPr>
              <w:t>FamilyRelationship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F444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44414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F444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F44414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F4441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B10534" w:rsidRDefault="00B10534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/>
      </w:tblPr>
      <w:tblGrid>
        <w:gridCol w:w="4680"/>
        <w:gridCol w:w="4428"/>
      </w:tblGrid>
      <w:tr w:rsidR="009673BD" w:rsidRPr="009673BD" w:rsidTr="00F44414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F44414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F4441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Async(</w:t>
            </w:r>
            <w:r w:rsidR="00F44414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44414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F4441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Async(</w:t>
            </w:r>
            <w:r w:rsidR="00F44414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F44414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F4441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IntFamilyMemb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F44414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2E4914">
              <w:rPr>
                <w:rFonts w:ascii="Arial" w:hAnsi="Arial" w:cs="Arial"/>
              </w:rPr>
              <w:t>FamilyRelationship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B81EC7">
              <w:rPr>
                <w:rFonts w:ascii="Consolas" w:hAnsi="Consolas" w:cs="Consolas"/>
                <w:color w:val="2B91AF"/>
                <w:sz w:val="21"/>
                <w:szCs w:val="19"/>
              </w:rPr>
              <w:t>IntFamilyMemb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6759"/>
        <w:gridCol w:w="2349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(</w:t>
            </w:r>
            <w:r w:rsidR="00F8783E" w:rsidRPr="00FB3B19">
              <w:rPr>
                <w:color w:val="1F497D" w:themeColor="text2"/>
              </w:rPr>
              <w:t>int</w:t>
            </w:r>
            <w:r w:rsidR="00F8783E" w:rsidRPr="0047769B">
              <w:t>FamilyMemberKey</w:t>
            </w:r>
            <w:bookmarkStart w:id="5" w:name="_GoBack"/>
            <w:bookmarkEnd w:id="5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(</w:t>
            </w:r>
            <w:r w:rsidR="00F8783E" w:rsidRPr="00FB3B19">
              <w:rPr>
                <w:color w:val="1F497D" w:themeColor="text2"/>
              </w:rPr>
              <w:t>int</w:t>
            </w:r>
            <w:r w:rsidR="00F8783E" w:rsidRPr="0047769B">
              <w:t>FamilyMemb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F8783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HRM_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(</w:t>
            </w:r>
            <w:r w:rsidR="00B81EC7" w:rsidRPr="00FB3B19">
              <w:rPr>
                <w:color w:val="1F497D" w:themeColor="text2"/>
              </w:rPr>
              <w:t>int</w:t>
            </w:r>
            <w:r w:rsidR="00B81EC7" w:rsidRPr="0047769B">
              <w:t>FamilyMemb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F8783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HRM_</w:t>
            </w:r>
            <w:r w:rsidR="002E4914">
              <w:rPr>
                <w:rFonts w:ascii="Arial" w:hAnsi="Arial" w:cs="Arial"/>
              </w:rPr>
              <w:t>FamilyRelationship</w:t>
            </w:r>
            <w:r>
              <w:rPr>
                <w:rFonts w:ascii="Arial" w:hAnsi="Arial" w:cs="Arial"/>
              </w:rPr>
              <w:t>Management(</w:t>
            </w:r>
            <w:r w:rsidR="00B81EC7" w:rsidRPr="00FB3B19">
              <w:rPr>
                <w:color w:val="1F497D" w:themeColor="text2"/>
              </w:rPr>
              <w:t>int</w:t>
            </w:r>
            <w:r w:rsidR="00B81EC7" w:rsidRPr="0047769B">
              <w:t>FamilyMember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4A377B" w:rsidRPr="00C1233F" w:rsidRDefault="004A377B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6" w:name="_Toc32433630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6"/>
    </w:p>
    <w:p w:rsidR="00B81DD7" w:rsidRPr="00696E36" w:rsidRDefault="0001258D" w:rsidP="00696E3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6305"/>
      <w:r w:rsidRPr="00696E36">
        <w:rPr>
          <w:rFonts w:ascii="Arial" w:hAnsi="Arial" w:cs="Arial"/>
        </w:rPr>
        <w:t xml:space="preserve">Client </w:t>
      </w:r>
      <w:r w:rsidR="00B81DD7" w:rsidRPr="00696E36">
        <w:rPr>
          <w:rFonts w:ascii="Arial" w:hAnsi="Arial" w:cs="Arial"/>
        </w:rPr>
        <w:t>Class Diagram</w:t>
      </w:r>
      <w:bookmarkEnd w:id="7"/>
    </w:p>
    <w:p w:rsidR="0001258D" w:rsidRDefault="00167CF1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  <w:bookmarkStart w:id="8" w:name="_Toc324336219"/>
      <w:bookmarkStart w:id="9" w:name="_Toc324336306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C67F3">
        <w:rPr>
          <w:rFonts w:ascii="Arial" w:hAnsi="Arial" w:cs="Arial"/>
          <w:noProof/>
        </w:rPr>
        <w:drawing>
          <wp:inline distT="0" distB="0" distL="0" distR="0">
            <wp:extent cx="2251710" cy="1845945"/>
            <wp:effectExtent l="0" t="0" r="0" b="190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710" cy="1845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023E5"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  <w:bookmarkEnd w:id="9"/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4A377B" w:rsidRDefault="004A377B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</w:p>
    <w:p w:rsidR="0001258D" w:rsidRPr="00696E36" w:rsidRDefault="0001258D" w:rsidP="00696E3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6307"/>
      <w:r w:rsidRPr="00696E36">
        <w:rPr>
          <w:rFonts w:ascii="Arial" w:hAnsi="Arial" w:cs="Arial"/>
        </w:rPr>
        <w:t>Business Class Diagram</w:t>
      </w:r>
      <w:bookmarkEnd w:id="10"/>
    </w:p>
    <w:p w:rsidR="0001258D" w:rsidRDefault="00167CF1" w:rsidP="0001258D">
      <w:pPr>
        <w:pStyle w:val="ListParagraph"/>
        <w:spacing w:after="0"/>
        <w:ind w:left="630"/>
        <w:outlineLvl w:val="1"/>
        <w:rPr>
          <w:rFonts w:ascii="Arial" w:hAnsi="Arial" w:cs="Arial"/>
        </w:rPr>
      </w:pPr>
      <w:bookmarkStart w:id="11" w:name="_Toc324336221"/>
      <w:bookmarkStart w:id="12" w:name="_Toc324336308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1"/>
      <w:bookmarkEnd w:id="12"/>
    </w:p>
    <w:p w:rsidR="004A377B" w:rsidRPr="004A377B" w:rsidRDefault="0001258D" w:rsidP="004A377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3" w:name="_Toc324336309"/>
      <w:r>
        <w:rPr>
          <w:rFonts w:ascii="Arial" w:hAnsi="Arial" w:cs="Arial"/>
        </w:rPr>
        <w:t>Entity Diagram</w:t>
      </w:r>
      <w:bookmarkEnd w:id="13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801"/>
        <w:gridCol w:w="4505"/>
      </w:tblGrid>
      <w:tr w:rsidR="00696E36" w:rsidTr="00696E36">
        <w:tc>
          <w:tcPr>
            <w:tcW w:w="4788" w:type="dxa"/>
          </w:tcPr>
          <w:p w:rsidR="00696E36" w:rsidRDefault="00696E36" w:rsidP="00696E36">
            <w:pPr>
              <w:outlineLvl w:val="1"/>
              <w:rPr>
                <w:rFonts w:ascii="Arial" w:hAnsi="Arial" w:cs="Arial"/>
              </w:rPr>
            </w:pPr>
            <w:bookmarkStart w:id="14" w:name="_Toc324336310"/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>
                  <wp:extent cx="2952750" cy="4124325"/>
                  <wp:effectExtent l="0" t="0" r="0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750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4"/>
          </w:p>
        </w:tc>
        <w:tc>
          <w:tcPr>
            <w:tcW w:w="4788" w:type="dxa"/>
          </w:tcPr>
          <w:p w:rsidR="00696E36" w:rsidRDefault="00696E36" w:rsidP="00696E36">
            <w:pPr>
              <w:outlineLvl w:val="1"/>
              <w:rPr>
                <w:rFonts w:ascii="Arial" w:hAnsi="Arial" w:cs="Arial"/>
              </w:rPr>
            </w:pPr>
            <w:bookmarkStart w:id="15" w:name="_Toc324336311"/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762250" cy="2886075"/>
                  <wp:effectExtent l="0" t="0" r="0" b="9525"/>
                  <wp:docPr id="3" name="Picture 3" descr="C:\Users\DangNguyen\Desktop\HRM Image\HRM_Family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DangNguyen\Desktop\HRM Image\HRM_Family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0" cy="2886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5"/>
          </w:p>
        </w:tc>
      </w:tr>
    </w:tbl>
    <w:p w:rsidR="00696E36" w:rsidRPr="00696E36" w:rsidRDefault="00696E36" w:rsidP="00696E36">
      <w:pPr>
        <w:spacing w:after="0"/>
        <w:ind w:left="270"/>
        <w:outlineLvl w:val="1"/>
        <w:rPr>
          <w:rFonts w:ascii="Arial" w:hAnsi="Arial" w:cs="Arial"/>
        </w:rPr>
      </w:pPr>
    </w:p>
    <w:p w:rsidR="0001258D" w:rsidRDefault="0001258D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Default="004A377B" w:rsidP="0001258D">
      <w:pPr>
        <w:spacing w:after="0"/>
        <w:outlineLvl w:val="1"/>
        <w:rPr>
          <w:rFonts w:ascii="Arial" w:hAnsi="Arial" w:cs="Arial"/>
        </w:rPr>
      </w:pPr>
    </w:p>
    <w:p w:rsidR="004A377B" w:rsidRPr="0001258D" w:rsidRDefault="004A377B" w:rsidP="0001258D">
      <w:pPr>
        <w:spacing w:after="0"/>
        <w:outlineLvl w:val="1"/>
        <w:rPr>
          <w:rFonts w:ascii="Arial" w:hAnsi="Arial" w:cs="Arial"/>
        </w:rPr>
      </w:pPr>
    </w:p>
    <w:p w:rsidR="00B81DD7" w:rsidRDefault="00B81DD7" w:rsidP="00696E3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6" w:name="_Toc324336312"/>
      <w:r w:rsidRPr="00C1233F">
        <w:rPr>
          <w:rFonts w:ascii="Arial" w:hAnsi="Arial" w:cs="Arial"/>
        </w:rPr>
        <w:t>Sequence</w:t>
      </w:r>
      <w:r w:rsidR="00696E36">
        <w:rPr>
          <w:rFonts w:ascii="Arial" w:hAnsi="Arial" w:cs="Arial"/>
        </w:rPr>
        <w:t xml:space="preserve"> Diagram</w:t>
      </w:r>
      <w:bookmarkEnd w:id="16"/>
    </w:p>
    <w:p w:rsidR="00CB2B43" w:rsidRDefault="00CB2B43" w:rsidP="00696E36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7" w:name="_Toc324336313"/>
      <w:r>
        <w:rPr>
          <w:rFonts w:ascii="Arial" w:hAnsi="Arial" w:cs="Arial"/>
        </w:rPr>
        <w:t xml:space="preserve">List </w:t>
      </w:r>
      <w:r w:rsidR="002E4914">
        <w:rPr>
          <w:rFonts w:ascii="Arial" w:hAnsi="Arial" w:cs="Arial"/>
        </w:rPr>
        <w:t>FamilyRelationship</w:t>
      </w:r>
      <w:r>
        <w:rPr>
          <w:rFonts w:ascii="Arial" w:hAnsi="Arial" w:cs="Arial"/>
        </w:rPr>
        <w:t xml:space="preserve"> Management Diagram</w:t>
      </w:r>
      <w:bookmarkEnd w:id="17"/>
    </w:p>
    <w:p w:rsidR="00CB2B43" w:rsidRDefault="00C6465C" w:rsidP="007D4C88">
      <w:pPr>
        <w:spacing w:after="0"/>
      </w:pPr>
      <w:r>
        <w:object w:dxaOrig="16335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437.35pt" o:ole="">
            <v:imagedata r:id="rId20" o:title=""/>
          </v:shape>
          <o:OLEObject Type="Embed" ProgID="Visio.Drawing.11" ShapeID="_x0000_i1025" DrawAspect="Content" ObjectID="_1399405898" r:id="rId21"/>
        </w:object>
      </w: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Default="004A377B" w:rsidP="007D4C88">
      <w:pPr>
        <w:spacing w:after="0"/>
      </w:pPr>
    </w:p>
    <w:p w:rsidR="004A377B" w:rsidRPr="007D4C88" w:rsidRDefault="004A377B" w:rsidP="007D4C88">
      <w:pPr>
        <w:spacing w:after="0"/>
        <w:rPr>
          <w:rFonts w:ascii="Arial" w:hAnsi="Arial" w:cs="Arial"/>
        </w:rPr>
      </w:pPr>
    </w:p>
    <w:p w:rsidR="00CB2B43" w:rsidRDefault="00CB2B43" w:rsidP="00696E36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8" w:name="_Toc324336314"/>
      <w:r>
        <w:rPr>
          <w:rFonts w:ascii="Arial" w:hAnsi="Arial" w:cs="Arial"/>
        </w:rPr>
        <w:t xml:space="preserve">Edit </w:t>
      </w:r>
      <w:r w:rsidR="002E4914">
        <w:rPr>
          <w:rFonts w:ascii="Arial" w:hAnsi="Arial" w:cs="Arial"/>
        </w:rPr>
        <w:t>FamilyRelationship</w:t>
      </w:r>
      <w:r>
        <w:rPr>
          <w:rFonts w:ascii="Arial" w:hAnsi="Arial" w:cs="Arial"/>
        </w:rPr>
        <w:t xml:space="preserve"> Management Diagram</w:t>
      </w:r>
      <w:bookmarkEnd w:id="18"/>
    </w:p>
    <w:p w:rsidR="007C6F62" w:rsidRPr="00E6383A" w:rsidRDefault="00E6383A" w:rsidP="00E6383A">
      <w:pPr>
        <w:spacing w:after="0"/>
        <w:rPr>
          <w:rFonts w:ascii="Arial" w:hAnsi="Arial" w:cs="Arial"/>
        </w:rPr>
      </w:pPr>
      <w:r>
        <w:object w:dxaOrig="15706" w:dyaOrig="12537">
          <v:shape id="_x0000_i1026" type="#_x0000_t75" style="width:467.45pt;height:372.9pt" o:ole="">
            <v:imagedata r:id="rId22" o:title=""/>
          </v:shape>
          <o:OLEObject Type="Embed" ProgID="Visio.Drawing.11" ShapeID="_x0000_i1026" DrawAspect="Content" ObjectID="_1399405899" r:id="rId23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D67250">
      <w:footerReference w:type="default" r:id="rId24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36F61" w:rsidRDefault="00736F61" w:rsidP="00B81DD7">
      <w:pPr>
        <w:spacing w:after="0" w:line="240" w:lineRule="auto"/>
      </w:pPr>
      <w:r>
        <w:separator/>
      </w:r>
    </w:p>
  </w:endnote>
  <w:endnote w:type="continuationSeparator" w:id="1">
    <w:p w:rsidR="00736F61" w:rsidRDefault="00736F61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B00FBE" w:rsidP="00B51D5C">
    <w:pPr>
      <w:pStyle w:val="Footer"/>
      <w:rPr>
        <w:b/>
        <w:color w:val="000000"/>
        <w:sz w:val="26"/>
        <w:szCs w:val="24"/>
      </w:rPr>
    </w:pPr>
    <w:r w:rsidRPr="00B00FBE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B00FBE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B00FBE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D67250" w:rsidRPr="00D67250">
                  <w:rPr>
                    <w:rFonts w:ascii="Cambria" w:hAnsi="Cambria"/>
                    <w:noProof/>
                    <w:sz w:val="26"/>
                    <w:szCs w:val="40"/>
                  </w:rPr>
                  <w:t>2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36F61" w:rsidRDefault="00736F61" w:rsidP="00B81DD7">
      <w:pPr>
        <w:spacing w:after="0" w:line="240" w:lineRule="auto"/>
      </w:pPr>
      <w:r>
        <w:separator/>
      </w:r>
    </w:p>
  </w:footnote>
  <w:footnote w:type="continuationSeparator" w:id="1">
    <w:p w:rsidR="00736F61" w:rsidRDefault="00736F61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A68192C"/>
    <w:multiLevelType w:val="multilevel"/>
    <w:tmpl w:val="BDD634E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1258D"/>
    <w:rsid w:val="00022DC5"/>
    <w:rsid w:val="000930AC"/>
    <w:rsid w:val="000E3FBB"/>
    <w:rsid w:val="0012749B"/>
    <w:rsid w:val="00130673"/>
    <w:rsid w:val="00167CF1"/>
    <w:rsid w:val="00182C6E"/>
    <w:rsid w:val="00290E7F"/>
    <w:rsid w:val="002A0552"/>
    <w:rsid w:val="002B6A2B"/>
    <w:rsid w:val="002E4914"/>
    <w:rsid w:val="002F21F0"/>
    <w:rsid w:val="003023E5"/>
    <w:rsid w:val="003364F5"/>
    <w:rsid w:val="00351906"/>
    <w:rsid w:val="0039629D"/>
    <w:rsid w:val="003A4102"/>
    <w:rsid w:val="003C67F3"/>
    <w:rsid w:val="004605B8"/>
    <w:rsid w:val="004A377B"/>
    <w:rsid w:val="004D3295"/>
    <w:rsid w:val="005616B6"/>
    <w:rsid w:val="00583321"/>
    <w:rsid w:val="005A21E5"/>
    <w:rsid w:val="0062212E"/>
    <w:rsid w:val="00696E36"/>
    <w:rsid w:val="006A3BC2"/>
    <w:rsid w:val="006A7068"/>
    <w:rsid w:val="006B57F8"/>
    <w:rsid w:val="006C35BD"/>
    <w:rsid w:val="007065B6"/>
    <w:rsid w:val="00714ACD"/>
    <w:rsid w:val="00736F61"/>
    <w:rsid w:val="007C698C"/>
    <w:rsid w:val="007C6F62"/>
    <w:rsid w:val="007D4C88"/>
    <w:rsid w:val="00802557"/>
    <w:rsid w:val="0080773F"/>
    <w:rsid w:val="008903F3"/>
    <w:rsid w:val="008B049B"/>
    <w:rsid w:val="008C517F"/>
    <w:rsid w:val="008C79ED"/>
    <w:rsid w:val="008E384E"/>
    <w:rsid w:val="00920F47"/>
    <w:rsid w:val="009673BD"/>
    <w:rsid w:val="0098261B"/>
    <w:rsid w:val="009D277E"/>
    <w:rsid w:val="009D3B62"/>
    <w:rsid w:val="009E6CFB"/>
    <w:rsid w:val="00A05ACF"/>
    <w:rsid w:val="00A11E81"/>
    <w:rsid w:val="00AA4D6D"/>
    <w:rsid w:val="00AE1E87"/>
    <w:rsid w:val="00AE34A7"/>
    <w:rsid w:val="00AE4115"/>
    <w:rsid w:val="00AF032A"/>
    <w:rsid w:val="00B00FBE"/>
    <w:rsid w:val="00B10534"/>
    <w:rsid w:val="00B51D5C"/>
    <w:rsid w:val="00B66D1A"/>
    <w:rsid w:val="00B81DD7"/>
    <w:rsid w:val="00B81EC7"/>
    <w:rsid w:val="00BD42ED"/>
    <w:rsid w:val="00C1233F"/>
    <w:rsid w:val="00C46694"/>
    <w:rsid w:val="00C6465C"/>
    <w:rsid w:val="00C76E63"/>
    <w:rsid w:val="00CB2B43"/>
    <w:rsid w:val="00D67250"/>
    <w:rsid w:val="00D9016F"/>
    <w:rsid w:val="00DB41A7"/>
    <w:rsid w:val="00E6383A"/>
    <w:rsid w:val="00EB0C02"/>
    <w:rsid w:val="00EC69E9"/>
    <w:rsid w:val="00ED17BF"/>
    <w:rsid w:val="00F15EDE"/>
    <w:rsid w:val="00F44414"/>
    <w:rsid w:val="00F61424"/>
    <w:rsid w:val="00F62D6F"/>
    <w:rsid w:val="00F8783E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D6725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D67250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jpeg"/><Relationship Id="rId26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21" Type="http://schemas.openxmlformats.org/officeDocument/2006/relationships/oleObject" Target="embeddings/oleObject1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oleObject" Target="embeddings/oleObject2.bin"/><Relationship Id="rId28" Type="http://schemas.microsoft.com/office/2007/relationships/stylesWithEffects" Target="stylesWithEffects.xml"/><Relationship Id="rId10" Type="http://schemas.openxmlformats.org/officeDocument/2006/relationships/image" Target="media/image1.emf"/><Relationship Id="rId19" Type="http://schemas.openxmlformats.org/officeDocument/2006/relationships/image" Target="media/image10.jpeg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image" Target="media/image12.emf"/><Relationship Id="rId27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21E738EA2D9D409C848AC597C17E6C3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55AD4B4-CBB2-402B-B920-2E84E6BF640C}"/>
      </w:docPartPr>
      <w:docPartBody>
        <w:p w:rsidR="00000000" w:rsidRDefault="003C45B6" w:rsidP="003C45B6">
          <w:pPr>
            <w:pStyle w:val="21E738EA2D9D409C848AC597C17E6C3F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E537E87D231640AEB1AAA507F74189E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FF2EB0F-4D93-475A-8FFC-CE1CA153032B}"/>
      </w:docPartPr>
      <w:docPartBody>
        <w:p w:rsidR="00000000" w:rsidRDefault="003C45B6" w:rsidP="003C45B6">
          <w:pPr>
            <w:pStyle w:val="E537E87D231640AEB1AAA507F74189ED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2BFE19CC59164BCCA240FD5DB0A1E38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7166EA6-6BDC-452E-82E2-946AD8CA9FC1}"/>
      </w:docPartPr>
      <w:docPartBody>
        <w:p w:rsidR="00000000" w:rsidRDefault="003C45B6" w:rsidP="003C45B6">
          <w:pPr>
            <w:pStyle w:val="2BFE19CC59164BCCA240FD5DB0A1E381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3C45B6"/>
    <w:rsid w:val="00091781"/>
    <w:rsid w:val="003C45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1E738EA2D9D409C848AC597C17E6C3F">
    <w:name w:val="21E738EA2D9D409C848AC597C17E6C3F"/>
    <w:rsid w:val="003C45B6"/>
  </w:style>
  <w:style w:type="paragraph" w:customStyle="1" w:styleId="E537E87D231640AEB1AAA507F74189ED">
    <w:name w:val="E537E87D231640AEB1AAA507F74189ED"/>
    <w:rsid w:val="003C45B6"/>
  </w:style>
  <w:style w:type="paragraph" w:customStyle="1" w:styleId="2BFE19CC59164BCCA240FD5DB0A1E381">
    <w:name w:val="2BFE19CC59164BCCA240FD5DB0A1E381"/>
    <w:rsid w:val="003C45B6"/>
  </w:style>
  <w:style w:type="paragraph" w:customStyle="1" w:styleId="C79D2DD92A4C483BA52371454ED8C25B">
    <w:name w:val="C79D2DD92A4C483BA52371454ED8C25B"/>
    <w:rsid w:val="003C45B6"/>
  </w:style>
  <w:style w:type="paragraph" w:customStyle="1" w:styleId="99C24E1F81F94E51AA733C299E9F0107">
    <w:name w:val="99C24E1F81F94E51AA733C299E9F0107"/>
    <w:rsid w:val="003C45B6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87E01EC-AFF2-4D9D-AD52-133D6045F0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5</TotalTime>
  <Pages>10</Pages>
  <Words>677</Words>
  <Characters>3859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 DESIGN DOCUMENT</dc:title>
  <dc:subject> DD_FamilyRelationshipManagement</dc:subject>
  <dc:creator>DangNguyen</dc:creator>
  <cp:keywords/>
  <dc:description/>
  <cp:lastModifiedBy>User</cp:lastModifiedBy>
  <cp:revision>42</cp:revision>
  <dcterms:created xsi:type="dcterms:W3CDTF">2012-04-10T19:01:00Z</dcterms:created>
  <dcterms:modified xsi:type="dcterms:W3CDTF">2012-05-24T16:05:00Z</dcterms:modified>
</cp:coreProperties>
</file>